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95F34" w:rsidP="00B95F34">
      <w:pPr>
        <w:pStyle w:val="AralkYok"/>
        <w:jc w:val="center"/>
        <w:rPr>
          <w:rFonts w:ascii="Cambria" w:hAnsi="Cambria"/>
        </w:rPr>
      </w:pPr>
      <w:r>
        <w:object w:dxaOrig="9001" w:dyaOrig="13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628.5pt" o:ole="">
            <v:imagedata r:id="rId6" o:title=""/>
          </v:shape>
          <o:OLEObject Type="Embed" ProgID="Visio.Drawing.15" ShapeID="_x0000_i1025" DrawAspect="Content" ObjectID="_161622312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0AFB" w:rsidRDefault="000A0AF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A0AFB" w:rsidRDefault="000A0AF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0AFB" w:rsidRDefault="000A0AFB" w:rsidP="000A0AF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A0AFB" w:rsidRDefault="000A0AF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0AFB" w:rsidRDefault="000A0AFB" w:rsidP="000A0AF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A0AFB" w:rsidRDefault="000A0AF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0AFB" w:rsidRDefault="000A0AF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522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9522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0AFB" w:rsidRDefault="000A0AF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0AFB" w:rsidRDefault="000A0AF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5F34" w:rsidRPr="00B95F34" w:rsidRDefault="00B95F3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95F34">
            <w:rPr>
              <w:rFonts w:ascii="Cambria" w:hAnsi="Cambria"/>
              <w:b/>
              <w:color w:val="002060"/>
            </w:rPr>
            <w:t xml:space="preserve">BÖLÜM BAŞKANI ATAMA </w:t>
          </w:r>
        </w:p>
        <w:p w:rsidR="00534F7F" w:rsidRPr="00B95F3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A0AFB">
            <w:rPr>
              <w:rFonts w:ascii="Cambria" w:hAnsi="Cambria"/>
              <w:color w:val="002060"/>
              <w:sz w:val="16"/>
              <w:szCs w:val="16"/>
            </w:rPr>
            <w:t>000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0AF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0AFB" w:rsidRDefault="000A0AF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0AFB"/>
    <w:rsid w:val="001328B1"/>
    <w:rsid w:val="00164950"/>
    <w:rsid w:val="0016547C"/>
    <w:rsid w:val="001842CA"/>
    <w:rsid w:val="001F6791"/>
    <w:rsid w:val="00236E1E"/>
    <w:rsid w:val="003230A8"/>
    <w:rsid w:val="0034059A"/>
    <w:rsid w:val="00395229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95F34"/>
    <w:rsid w:val="00BC7571"/>
    <w:rsid w:val="00C305C2"/>
    <w:rsid w:val="00C56FD8"/>
    <w:rsid w:val="00CF0720"/>
    <w:rsid w:val="00D23714"/>
    <w:rsid w:val="00DC1673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6AD204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08T07:05:00Z</dcterms:modified>
</cp:coreProperties>
</file>